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46C7" w:rsidRDefault="005411BD" w:rsidP="000546C7">
      <w:pPr>
        <w:rPr>
          <w:rFonts w:ascii="Times New Roman" w:hAnsi="Times New Roman"/>
          <w:sz w:val="24"/>
          <w:szCs w:val="24"/>
        </w:rPr>
      </w:pPr>
      <w:r>
        <w:object w:dxaOrig="12346" w:dyaOrig="9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41.25pt" o:ole="">
            <v:imagedata r:id="rId5" o:title=""/>
          </v:shape>
          <o:OLEObject Type="Embed" ProgID="Visio.Drawing.11" ShapeID="_x0000_i1025" DrawAspect="Content" ObjectID="_1518279008" r:id="rId6"/>
        </w:object>
      </w:r>
    </w:p>
    <w:tbl>
      <w:tblPr>
        <w:tblpPr w:leftFromText="180" w:rightFromText="180" w:vertAnchor="page" w:horzAnchor="margin" w:tblpY="9801"/>
        <w:tblW w:w="10173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ook w:val="00A0" w:firstRow="1" w:lastRow="0" w:firstColumn="1" w:lastColumn="0" w:noHBand="0" w:noVBand="0"/>
      </w:tblPr>
      <w:tblGrid>
        <w:gridCol w:w="838"/>
        <w:gridCol w:w="2695"/>
        <w:gridCol w:w="1460"/>
        <w:gridCol w:w="2838"/>
        <w:gridCol w:w="2342"/>
      </w:tblGrid>
      <w:tr w:rsidR="00634C65" w:rsidTr="00634C65">
        <w:trPr>
          <w:trHeight w:val="1073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Наименование помещения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pStyle w:val="1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лощадь</w:t>
            </w:r>
          </w:p>
          <w:p w:rsidR="00634C65" w:rsidRDefault="00634C65" w:rsidP="00634C65">
            <w:pPr>
              <w:pStyle w:val="1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омещения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Необходимая площадь по СанПиН (м </w:t>
            </w:r>
            <w:r>
              <w:rPr>
                <w:rFonts w:ascii="Times New Roman" w:hAnsi="Times New Roman"/>
                <w:b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pStyle w:val="1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редельная наполняемость помещения</w:t>
            </w:r>
          </w:p>
        </w:tc>
      </w:tr>
      <w:tr w:rsidR="00634C65" w:rsidTr="00634C65">
        <w:trPr>
          <w:trHeight w:val="487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634C65" w:rsidRDefault="00634C65" w:rsidP="00634C65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гровое помещение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4,0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з расчета не менее </w:t>
            </w:r>
            <w:smartTag w:uri="urn:schemas-microsoft-com:office:smarttags" w:element="metricconverter">
              <w:smartTagPr>
                <w:attr w:name="ProductID" w:val="2 м"/>
              </w:smartTagPr>
              <w:r>
                <w:rPr>
                  <w:rFonts w:ascii="Times New Roman" w:hAnsi="Times New Roman"/>
                  <w:sz w:val="24"/>
                  <w:szCs w:val="24"/>
                </w:rPr>
                <w:t>2 м</w:t>
              </w:r>
            </w:smartTag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 xml:space="preserve">2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а 1 ребенка</w:t>
            </w: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pStyle w:val="1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детей</w:t>
            </w:r>
          </w:p>
        </w:tc>
      </w:tr>
      <w:tr w:rsidR="00634C65" w:rsidTr="00634C65">
        <w:trPr>
          <w:trHeight w:val="487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альня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6,4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з расчета не менее </w:t>
            </w:r>
            <w:smartTag w:uri="urn:schemas-microsoft-com:office:smarttags" w:element="metricconverter">
              <w:smartTagPr>
                <w:attr w:name="ProductID" w:val="2 м"/>
              </w:smartTagPr>
              <w:r>
                <w:rPr>
                  <w:rFonts w:ascii="Times New Roman" w:hAnsi="Times New Roman"/>
                  <w:sz w:val="24"/>
                  <w:szCs w:val="24"/>
                </w:rPr>
                <w:t>2 м</w:t>
              </w:r>
            </w:smartTag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 xml:space="preserve">2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а 1 ребенка</w:t>
            </w: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pStyle w:val="1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34C65" w:rsidTr="00634C65">
        <w:trPr>
          <w:trHeight w:val="487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634C65" w:rsidRDefault="00634C65" w:rsidP="00634C65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емная 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0.0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менее </w:t>
            </w:r>
            <w:smartTag w:uri="urn:schemas-microsoft-com:office:smarttags" w:element="metricconverter">
              <w:smartTagPr>
                <w:attr w:name="ProductID" w:val="18 м"/>
              </w:smartTagPr>
              <w:r>
                <w:rPr>
                  <w:rFonts w:ascii="Times New Roman" w:hAnsi="Times New Roman"/>
                  <w:sz w:val="24"/>
                  <w:szCs w:val="24"/>
                </w:rPr>
                <w:t>18 м</w:t>
              </w:r>
            </w:smartTag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634C65" w:rsidRDefault="00634C65" w:rsidP="00634C65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34C65" w:rsidTr="00634C65">
        <w:trPr>
          <w:trHeight w:val="487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уалетная комната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Pr="002549E4" w:rsidRDefault="00634C65" w:rsidP="00ED7F65">
            <w:pPr>
              <w:rPr>
                <w:rFonts w:ascii="Times New Roman" w:hAnsi="Times New Roman"/>
                <w:sz w:val="24"/>
                <w:szCs w:val="24"/>
              </w:rPr>
            </w:pPr>
            <w:r w:rsidRPr="002549E4">
              <w:rPr>
                <w:rFonts w:ascii="Times New Roman" w:hAnsi="Times New Roman"/>
                <w:sz w:val="24"/>
                <w:szCs w:val="24"/>
              </w:rPr>
              <w:t>5.3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менее </w:t>
            </w:r>
            <w:smartTag w:uri="urn:schemas-microsoft-com:office:smarttags" w:element="metricconverter">
              <w:smartTagPr>
                <w:attr w:name="ProductID" w:val="16 м"/>
              </w:smartTagPr>
              <w:r>
                <w:rPr>
                  <w:rFonts w:ascii="Times New Roman" w:hAnsi="Times New Roman"/>
                  <w:sz w:val="24"/>
                  <w:szCs w:val="24"/>
                </w:rPr>
                <w:t>16 м</w:t>
              </w:r>
            </w:smartTag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34C65" w:rsidTr="00634C65">
        <w:trPr>
          <w:trHeight w:val="487"/>
        </w:trPr>
        <w:tc>
          <w:tcPr>
            <w:tcW w:w="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9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  <w:r w:rsidRPr="002549E4">
              <w:rPr>
                <w:rFonts w:ascii="Times New Roman" w:hAnsi="Times New Roman"/>
                <w:sz w:val="24"/>
                <w:szCs w:val="24"/>
              </w:rPr>
              <w:t>Умывальня</w:t>
            </w:r>
          </w:p>
        </w:tc>
        <w:tc>
          <w:tcPr>
            <w:tcW w:w="14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Pr="002549E4" w:rsidRDefault="00634C65" w:rsidP="00ED7F65">
            <w:pPr>
              <w:rPr>
                <w:rFonts w:ascii="Times New Roman" w:hAnsi="Times New Roman"/>
                <w:sz w:val="24"/>
                <w:szCs w:val="24"/>
              </w:rPr>
            </w:pPr>
            <w:r w:rsidRPr="002549E4"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2838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634C65" w:rsidRDefault="00634C65" w:rsidP="00634C65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634C65" w:rsidRDefault="00634C65" w:rsidP="000546C7">
      <w:pPr>
        <w:rPr>
          <w:rFonts w:ascii="Times New Roman" w:hAnsi="Times New Roman"/>
          <w:sz w:val="24"/>
          <w:szCs w:val="24"/>
        </w:rPr>
      </w:pPr>
    </w:p>
    <w:p w:rsidR="00634C65" w:rsidRDefault="00634C65" w:rsidP="000546C7">
      <w:pPr>
        <w:rPr>
          <w:rFonts w:ascii="Times New Roman" w:hAnsi="Times New Roman"/>
          <w:sz w:val="24"/>
          <w:szCs w:val="24"/>
        </w:rPr>
      </w:pPr>
    </w:p>
    <w:p w:rsidR="00D07C13" w:rsidRDefault="00D07C13" w:rsidP="000546C7">
      <w:pPr>
        <w:rPr>
          <w:rFonts w:ascii="Times New Roman" w:hAnsi="Times New Roman"/>
          <w:sz w:val="24"/>
          <w:szCs w:val="24"/>
        </w:rPr>
      </w:pPr>
    </w:p>
    <w:p w:rsidR="00D07C13" w:rsidRDefault="00D07C13" w:rsidP="000546C7">
      <w:pPr>
        <w:rPr>
          <w:rFonts w:ascii="Times New Roman" w:hAnsi="Times New Roman"/>
          <w:sz w:val="24"/>
          <w:szCs w:val="24"/>
        </w:rPr>
      </w:pPr>
    </w:p>
    <w:tbl>
      <w:tblPr>
        <w:tblW w:w="10491" w:type="dxa"/>
        <w:tblInd w:w="-695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ook w:val="00A0" w:firstRow="1" w:lastRow="0" w:firstColumn="1" w:lastColumn="0" w:noHBand="0" w:noVBand="0"/>
      </w:tblPr>
      <w:tblGrid>
        <w:gridCol w:w="5352"/>
        <w:gridCol w:w="5139"/>
      </w:tblGrid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A06F4F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lastRenderedPageBreak/>
              <w:t>Групповое помещение № 13</w:t>
            </w:r>
            <w:bookmarkStart w:id="0" w:name="_GoBack"/>
            <w:bookmarkEnd w:id="0"/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Старший дошкольный возраст </w:t>
            </w:r>
          </w:p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группа общеразвивающей направленности детей 5 года жизни</w:t>
            </w:r>
            <w:r w:rsidR="009C60AB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9C60AB" w:rsidRPr="009C60AB">
              <w:rPr>
                <w:rFonts w:ascii="Times New Roman" w:hAnsi="Times New Roman"/>
                <w:b/>
                <w:bCs/>
                <w:sz w:val="24"/>
                <w:szCs w:val="24"/>
              </w:rPr>
              <w:t>«</w:t>
            </w:r>
            <w:proofErr w:type="spellStart"/>
            <w:r w:rsidR="009C60AB" w:rsidRPr="009C60AB">
              <w:rPr>
                <w:rFonts w:ascii="Times New Roman" w:hAnsi="Times New Roman"/>
                <w:b/>
                <w:bCs/>
                <w:sz w:val="24"/>
                <w:szCs w:val="24"/>
              </w:rPr>
              <w:t>Лунтики</w:t>
            </w:r>
            <w:proofErr w:type="spellEnd"/>
            <w:r w:rsidR="009C60AB" w:rsidRPr="009C60AB">
              <w:rPr>
                <w:rFonts w:ascii="Times New Roman" w:hAnsi="Times New Roman"/>
                <w:b/>
                <w:bCs/>
                <w:sz w:val="24"/>
                <w:szCs w:val="24"/>
              </w:rPr>
              <w:t>»</w:t>
            </w:r>
          </w:p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Количество детей –  25          из них:</w:t>
            </w:r>
          </w:p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Мальчиков -   12                   девочек - 13</w:t>
            </w:r>
          </w:p>
        </w:tc>
      </w:tr>
      <w:tr w:rsidR="00634C65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634C65" w:rsidRDefault="00634C65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Место расположения</w:t>
            </w: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 этаж</w:t>
            </w:r>
          </w:p>
        </w:tc>
      </w:tr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Количество окон</w:t>
            </w: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рупповое помещений – 2</w:t>
            </w:r>
          </w:p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альня – 2</w:t>
            </w:r>
          </w:p>
        </w:tc>
      </w:tr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Искусственное освещение</w:t>
            </w: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Лампы дневного освещения</w:t>
            </w:r>
          </w:p>
        </w:tc>
      </w:tr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ожарная сигнализация</w:t>
            </w: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ымоуловители</w:t>
            </w:r>
          </w:p>
        </w:tc>
      </w:tr>
      <w:tr w:rsidR="000546C7" w:rsidTr="000546C7">
        <w:tc>
          <w:tcPr>
            <w:tcW w:w="535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Система оповещения</w:t>
            </w:r>
          </w:p>
        </w:tc>
        <w:tc>
          <w:tcPr>
            <w:tcW w:w="513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инамик </w:t>
            </w:r>
          </w:p>
        </w:tc>
      </w:tr>
    </w:tbl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адровый состав: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Воспитатели: 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.И.О. </w:t>
      </w:r>
      <w:r w:rsidR="00634C65">
        <w:rPr>
          <w:rFonts w:ascii="Times New Roman" w:hAnsi="Times New Roman"/>
          <w:sz w:val="24"/>
          <w:szCs w:val="24"/>
        </w:rPr>
        <w:t>Абдуллаева А.М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.И.О. </w:t>
      </w:r>
      <w:r w:rsidR="00634C65">
        <w:rPr>
          <w:rFonts w:ascii="Times New Roman" w:hAnsi="Times New Roman"/>
          <w:sz w:val="24"/>
          <w:szCs w:val="24"/>
        </w:rPr>
        <w:t>Хамидуллина Г.Х.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Помощник воспитателя: 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.И.О. </w:t>
      </w:r>
      <w:r w:rsidR="00634C65"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5411BD" w:rsidRDefault="005411BD" w:rsidP="000546C7">
      <w:pPr>
        <w:rPr>
          <w:rFonts w:ascii="Times New Roman" w:hAnsi="Times New Roman"/>
          <w:sz w:val="24"/>
          <w:szCs w:val="24"/>
        </w:rPr>
      </w:pPr>
    </w:p>
    <w:p w:rsidR="005411BD" w:rsidRDefault="005411BD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едметно – развивающая среда</w:t>
      </w:r>
    </w:p>
    <w:p w:rsidR="000546C7" w:rsidRDefault="00634C65" w:rsidP="000546C7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(в соответствии с ФГОС</w:t>
      </w:r>
      <w:r w:rsidR="000546C7">
        <w:rPr>
          <w:rFonts w:ascii="Times New Roman" w:hAnsi="Times New Roman"/>
          <w:b/>
          <w:sz w:val="28"/>
          <w:szCs w:val="28"/>
        </w:rPr>
        <w:t xml:space="preserve"> и программой «Радуга»)</w:t>
      </w:r>
    </w:p>
    <w:tbl>
      <w:tblPr>
        <w:tblW w:w="10935" w:type="dxa"/>
        <w:tblInd w:w="-634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ayout w:type="fixed"/>
        <w:tblLook w:val="00A0" w:firstRow="1" w:lastRow="0" w:firstColumn="1" w:lastColumn="0" w:noHBand="0" w:noVBand="0"/>
      </w:tblPr>
      <w:tblGrid>
        <w:gridCol w:w="1150"/>
        <w:gridCol w:w="2602"/>
        <w:gridCol w:w="3354"/>
        <w:gridCol w:w="1844"/>
        <w:gridCol w:w="1985"/>
      </w:tblGrid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Наименование  уголка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материал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Фактическое количество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Рекомендуемое количество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экспериментирования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нструментарий для детского экспериментирования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микроскоп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пробирки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песочные часы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цветная пленка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соль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убки, лупы, песок, трубочки, гуашь, крупы)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 подгруппу детей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 подгруппу детей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голок физического саморазвития 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разнообразные игрушки, стимулирующие движение (мячи, скакалки, коляски, шарики, колечки)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8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шнур, плоскостные дорожки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8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набивные мешочки для бросания, дуги, кег</w:t>
            </w: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softHyphen/>
              <w:t>ли, обручи, гимнастические палки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68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гимнастическая стенка, мат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атрибуты к подвижным играм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складная дорожка;</w:t>
            </w:r>
          </w:p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гимнастическая палка, к которой привязаны - разноцветные ленточки;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«ряженья»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a3"/>
              <w:numPr>
                <w:ilvl w:val="0"/>
                <w:numId w:val="3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аски, платья, платки, сарафаны, шляпы, костюмы, венки, бусы, зонты, пилотки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количеству детей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line="240" w:lineRule="auto"/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количеству детей</w:t>
            </w:r>
          </w:p>
        </w:tc>
      </w:tr>
      <w:tr w:rsidR="000546C7" w:rsidTr="000546C7">
        <w:trPr>
          <w:trHeight w:val="1136"/>
        </w:trPr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узыкальный уголок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уз. Инструменты (барабан, дудка, гитара, гусли, баян, шумовые </w:t>
            </w:r>
            <w:proofErr w:type="spellStart"/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инстр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,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оника, ложки, колокольчики)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дежурства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«экран дежурства», 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ниформа дежурных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0546C7" w:rsidTr="000546C7">
        <w:trPr>
          <w:trHeight w:val="563"/>
        </w:trPr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уединения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Ширма, домик, </w:t>
            </w:r>
          </w:p>
          <w:p w:rsidR="000546C7" w:rsidRDefault="000546C7">
            <w:pPr>
              <w:pStyle w:val="10"/>
            </w:pPr>
            <w:r>
              <w:rPr>
                <w:rFonts w:ascii="Times New Roman" w:hAnsi="Times New Roman"/>
              </w:rPr>
              <w:t>кресло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книги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ртотека рекомендуемой литературы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природы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a3"/>
              <w:shd w:val="clear" w:color="auto" w:fill="auto"/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 xml:space="preserve">3-4 цветущих растения (обыкновенная герань, фуксия, бегония вечноцветущая, бальзамин, </w:t>
            </w:r>
            <w:proofErr w:type="gramStart"/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камелия,  азалия</w:t>
            </w:r>
            <w:proofErr w:type="gramEnd"/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);</w:t>
            </w:r>
          </w:p>
          <w:p w:rsidR="000546C7" w:rsidRDefault="000546C7">
            <w:pPr>
              <w:pStyle w:val="a3"/>
              <w:numPr>
                <w:ilvl w:val="0"/>
                <w:numId w:val="4"/>
              </w:numPr>
              <w:shd w:val="clear" w:color="auto" w:fill="auto"/>
              <w:tabs>
                <w:tab w:val="left" w:pos="178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инвентарь для ухода за растениями и живот</w:t>
            </w: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softHyphen/>
              <w:t>ными, для игр и экспериментирования на уча</w:t>
            </w: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softHyphen/>
              <w:t>стках ДОУ</w:t>
            </w:r>
            <w:r>
              <w:rPr>
                <w:rStyle w:val="11"/>
                <w:bCs/>
                <w:color w:val="000000"/>
                <w:sz w:val="24"/>
                <w:szCs w:val="24"/>
                <w:lang w:eastAsia="en-US"/>
              </w:rPr>
              <w:t>;</w:t>
            </w:r>
          </w:p>
          <w:p w:rsidR="000546C7" w:rsidRDefault="000546C7">
            <w:pPr>
              <w:pStyle w:val="a3"/>
              <w:numPr>
                <w:ilvl w:val="0"/>
                <w:numId w:val="4"/>
              </w:numPr>
              <w:shd w:val="clear" w:color="auto" w:fill="auto"/>
              <w:tabs>
                <w:tab w:val="left" w:pos="173"/>
              </w:tabs>
              <w:spacing w:before="0" w:line="240" w:lineRule="auto"/>
              <w:ind w:firstLine="49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ящики для выращивания зеленого корма, лука;</w:t>
            </w:r>
          </w:p>
          <w:p w:rsidR="000546C7" w:rsidRDefault="000546C7">
            <w:pPr>
              <w:pStyle w:val="a3"/>
              <w:numPr>
                <w:ilvl w:val="0"/>
                <w:numId w:val="4"/>
              </w:numPr>
              <w:shd w:val="clear" w:color="auto" w:fill="auto"/>
              <w:tabs>
                <w:tab w:val="left" w:pos="206"/>
              </w:tabs>
              <w:spacing w:before="0" w:line="240" w:lineRule="auto"/>
              <w:ind w:firstLine="49"/>
              <w:rPr>
                <w:rFonts w:ascii="Times New Roman" w:hAnsi="Times New Roman"/>
                <w:color w:val="000000"/>
                <w:spacing w:val="4"/>
                <w:sz w:val="24"/>
                <w:szCs w:val="24"/>
                <w:lang w:eastAsia="en-US"/>
              </w:rPr>
            </w:pPr>
            <w:r>
              <w:rPr>
                <w:rStyle w:val="0pt3"/>
                <w:color w:val="000000"/>
                <w:sz w:val="24"/>
                <w:szCs w:val="24"/>
                <w:lang w:eastAsia="en-US"/>
              </w:rPr>
              <w:t>1 -2 комнатных растения;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 цветка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pStyle w:val="a3"/>
              <w:shd w:val="clear" w:color="auto" w:fill="auto"/>
              <w:spacing w:before="0" w:line="240" w:lineRule="auto"/>
              <w:ind w:firstLine="49"/>
              <w:jc w:val="center"/>
              <w:rPr>
                <w:rStyle w:val="0pt3"/>
                <w:color w:val="000000"/>
                <w:sz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набора</w:t>
            </w:r>
          </w:p>
          <w:p w:rsidR="000546C7" w:rsidRDefault="000546C7">
            <w:pPr>
              <w:pStyle w:val="a3"/>
              <w:shd w:val="clear" w:color="auto" w:fill="auto"/>
              <w:spacing w:before="0" w:line="240" w:lineRule="auto"/>
              <w:ind w:firstLine="49"/>
              <w:jc w:val="center"/>
              <w:rPr>
                <w:rStyle w:val="0pt3"/>
                <w:color w:val="000000"/>
                <w:sz w:val="24"/>
                <w:szCs w:val="24"/>
                <w:lang w:eastAsia="en-US"/>
              </w:rPr>
            </w:pPr>
          </w:p>
          <w:p w:rsidR="000546C7" w:rsidRDefault="000546C7">
            <w:pPr>
              <w:pStyle w:val="a3"/>
              <w:shd w:val="clear" w:color="auto" w:fill="auto"/>
              <w:spacing w:before="0" w:line="240" w:lineRule="auto"/>
              <w:ind w:firstLine="49"/>
              <w:jc w:val="center"/>
            </w:pPr>
          </w:p>
          <w:p w:rsidR="000546C7" w:rsidRDefault="000546C7">
            <w:pPr>
              <w:ind w:firstLine="4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 ящика            3 цветка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 цветка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  <w:p w:rsidR="000546C7" w:rsidRDefault="000546C7">
            <w:pPr>
              <w:ind w:firstLine="49"/>
              <w:rPr>
                <w:rFonts w:ascii="Times New Roman" w:hAnsi="Times New Roman"/>
                <w:color w:val="000000"/>
                <w:spacing w:val="4"/>
                <w:sz w:val="24"/>
                <w:szCs w:val="24"/>
                <w:shd w:val="clear" w:color="auto" w:fill="FFFFFF"/>
              </w:rPr>
            </w:pPr>
            <w:r>
              <w:rPr>
                <w:rStyle w:val="0pt3"/>
                <w:color w:val="000000"/>
                <w:sz w:val="24"/>
                <w:szCs w:val="24"/>
              </w:rPr>
              <w:t>2-3 набора</w:t>
            </w:r>
          </w:p>
          <w:p w:rsidR="000546C7" w:rsidRDefault="000546C7">
            <w:pPr>
              <w:ind w:firstLine="49"/>
              <w:rPr>
                <w:rStyle w:val="0pt3"/>
                <w:sz w:val="24"/>
              </w:rPr>
            </w:pPr>
          </w:p>
          <w:p w:rsidR="000546C7" w:rsidRDefault="000546C7">
            <w:pPr>
              <w:ind w:firstLine="49"/>
            </w:pP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сорный уголок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глядный и дидактический материал: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/и «веселые </w:t>
            </w:r>
            <w:proofErr w:type="spellStart"/>
            <w:r>
              <w:rPr>
                <w:rFonts w:ascii="Times New Roman" w:hAnsi="Times New Roman"/>
              </w:rPr>
              <w:t>шнурочки</w:t>
            </w:r>
            <w:proofErr w:type="spellEnd"/>
            <w:r>
              <w:rPr>
                <w:rFonts w:ascii="Times New Roman" w:hAnsi="Times New Roman"/>
              </w:rPr>
              <w:t>»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волшебные бусы»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одень мишку»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анно «Мы пасемся на лугу»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 набора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 набора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набор</w:t>
            </w: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</w:p>
          <w:p w:rsidR="000546C7" w:rsidRDefault="000546C7">
            <w:pPr>
              <w:pStyle w:val="1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 -3 набора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логики, математики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дактические игры, ребусы, загадки, тематические альбомы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 подгруппу детей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детской субкультуры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spacing w:after="0" w:line="240" w:lineRule="auto"/>
              <w:ind w:firstLine="51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ини-музеи, </w:t>
            </w:r>
          </w:p>
          <w:p w:rsidR="000546C7" w:rsidRDefault="000546C7">
            <w:pPr>
              <w:spacing w:after="0" w:line="240" w:lineRule="auto"/>
              <w:ind w:firstLine="51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тские коллекции, фотографии детей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115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ind w:hanging="26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60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а творчества</w:t>
            </w:r>
          </w:p>
        </w:tc>
        <w:tc>
          <w:tcPr>
            <w:tcW w:w="335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тские 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одительс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детские творческие работы</w:t>
            </w:r>
          </w:p>
        </w:tc>
        <w:tc>
          <w:tcPr>
            <w:tcW w:w="1843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ind w:firstLine="49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546C7" w:rsidRDefault="000546C7" w:rsidP="000546C7">
      <w:pPr>
        <w:rPr>
          <w:rFonts w:ascii="Times New Roman" w:hAnsi="Times New Roman"/>
          <w:b/>
          <w:sz w:val="24"/>
          <w:szCs w:val="24"/>
        </w:rPr>
      </w:pPr>
    </w:p>
    <w:tbl>
      <w:tblPr>
        <w:tblW w:w="10915" w:type="dxa"/>
        <w:tblInd w:w="-601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ook w:val="04A0" w:firstRow="1" w:lastRow="0" w:firstColumn="1" w:lastColumn="0" w:noHBand="0" w:noVBand="1"/>
      </w:tblPr>
      <w:tblGrid>
        <w:gridCol w:w="1135"/>
        <w:gridCol w:w="2551"/>
        <w:gridCol w:w="7229"/>
      </w:tblGrid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узыкальный уголок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уз. Инструменты: маракасы, гитары, муз. игры, пианино, бубны, барабаны, металлофон, колокольчик 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дежурства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«экран дежурства», униформа дежурных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уединения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Ширма, домик, столик, модуль 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книги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ртотека рекомендуемой литературы детская художественная литература, альбомы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асмотренности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, журналы детские, энциклопедии детские.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природы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стения, наглядность (планшеты, плакаты, тематические альбомы, календарь погоды)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сорный уголок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лок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ьенеш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палочк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юизенер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кубики, вкладыши 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логики, математики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идактические игры, ребусы, загадки, тематические альбомы, лабиринты, головоломк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анграмм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оломбов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Яйцо,  счет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алочки, геометрические фигуры, цифры, кубики 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голок детской субкультуры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ини-музеи по определенной тематики с привлечением родителей, детские коллекции (пуговицы, ткани, бумаги, камней), коллекция по сезонам </w:t>
            </w:r>
          </w:p>
        </w:tc>
      </w:tr>
      <w:tr w:rsidR="000546C7" w:rsidTr="000546C7">
        <w:tc>
          <w:tcPr>
            <w:tcW w:w="113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numPr>
                <w:ilvl w:val="0"/>
                <w:numId w:val="2"/>
              </w:num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а творчества</w:t>
            </w:r>
          </w:p>
        </w:tc>
        <w:tc>
          <w:tcPr>
            <w:tcW w:w="722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тские 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одительс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-детские творческие работы по темам.</w:t>
            </w:r>
          </w:p>
        </w:tc>
      </w:tr>
    </w:tbl>
    <w:p w:rsidR="000546C7" w:rsidRDefault="000546C7" w:rsidP="000546C7">
      <w:pPr>
        <w:tabs>
          <w:tab w:val="left" w:pos="5490"/>
        </w:tabs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tabs>
          <w:tab w:val="left" w:pos="549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еречень оборудования  групповых помещений:</w:t>
      </w:r>
    </w:p>
    <w:tbl>
      <w:tblPr>
        <w:tblpPr w:leftFromText="180" w:rightFromText="180" w:vertAnchor="text" w:horzAnchor="page" w:tblpX="660" w:tblpY="202"/>
        <w:tblW w:w="10680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ayout w:type="fixed"/>
        <w:tblLook w:val="00A0" w:firstRow="1" w:lastRow="0" w:firstColumn="1" w:lastColumn="0" w:noHBand="0" w:noVBand="0"/>
      </w:tblPr>
      <w:tblGrid>
        <w:gridCol w:w="650"/>
        <w:gridCol w:w="4418"/>
        <w:gridCol w:w="1842"/>
        <w:gridCol w:w="1985"/>
        <w:gridCol w:w="1785"/>
      </w:tblGrid>
      <w:tr w:rsidR="000546C7" w:rsidTr="000546C7">
        <w:trPr>
          <w:trHeight w:val="56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борудование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Фактическое количество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Рекомендуемое количество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0546C7" w:rsidTr="000546C7">
        <w:trPr>
          <w:trHeight w:val="281"/>
        </w:trPr>
        <w:tc>
          <w:tcPr>
            <w:tcW w:w="10682" w:type="dxa"/>
            <w:gridSpan w:val="5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Игровая комната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толы детские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ль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ка детская «Домик»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542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Шкафчики для дидактических игр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агнитофон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56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грушки (куклы, конструкторы, машинки)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794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естандартное оборудование для проф. плоскостопия, проф.зрительного переутомлени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количеству детей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количеству детей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мик для кукол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10682" w:type="dxa"/>
            <w:gridSpan w:val="5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Спальня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оватки детские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634C6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634C6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Шкаф книжный (для документации)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бочий стол воспитател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62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л воспитател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10682" w:type="dxa"/>
            <w:gridSpan w:val="5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Приемная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Шкафчики детские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62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умба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камейка детска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д «Информация для родителей»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lastRenderedPageBreak/>
              <w:t>5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ind w:left="360" w:hanging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д «Меню»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енд с 2 карманами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10682" w:type="dxa"/>
            <w:gridSpan w:val="5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Туалетная комната</w:t>
            </w:r>
          </w:p>
        </w:tc>
      </w:tr>
      <w:tr w:rsidR="000546C7" w:rsidTr="000546C7">
        <w:trPr>
          <w:trHeight w:val="262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ковины для умывани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нитазы детские 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56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Шкаф для хранения уборочного инвентар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542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нвентарь для закаливани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  <w:tr w:rsidR="000546C7" w:rsidTr="000546C7">
        <w:trPr>
          <w:trHeight w:val="281"/>
        </w:trPr>
        <w:tc>
          <w:tcPr>
            <w:tcW w:w="65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419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ддон для закаливания</w:t>
            </w:r>
          </w:p>
        </w:tc>
        <w:tc>
          <w:tcPr>
            <w:tcW w:w="184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tabs>
                <w:tab w:val="left" w:pos="549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в исправном состоянии</w:t>
            </w:r>
          </w:p>
        </w:tc>
      </w:tr>
    </w:tbl>
    <w:p w:rsidR="000546C7" w:rsidRDefault="000546C7" w:rsidP="000546C7">
      <w:pPr>
        <w:tabs>
          <w:tab w:val="left" w:pos="549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tabs>
          <w:tab w:val="left" w:pos="549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анитарно-гигиенические правила работы в группе</w:t>
      </w:r>
    </w:p>
    <w:p w:rsidR="000546C7" w:rsidRDefault="000546C7" w:rsidP="000546C7">
      <w:pPr>
        <w:tabs>
          <w:tab w:val="left" w:pos="5490"/>
        </w:tabs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олы в группе  установлены  в </w:t>
      </w:r>
      <w:r>
        <w:rPr>
          <w:rFonts w:ascii="Times New Roman" w:hAnsi="Times New Roman"/>
          <w:i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ряда. Расстояние  от наружной стены до первого ряда столов 0.6 – </w:t>
      </w:r>
      <w:smartTag w:uri="urn:schemas-microsoft-com:office:smarttags" w:element="metricconverter">
        <w:smartTagPr>
          <w:attr w:name="ProductID" w:val="0,7 м"/>
        </w:smartTagPr>
        <w:r>
          <w:rPr>
            <w:rFonts w:ascii="Times New Roman" w:hAnsi="Times New Roman"/>
            <w:sz w:val="28"/>
            <w:szCs w:val="28"/>
          </w:rPr>
          <w:t>0,7 м</w:t>
        </w:r>
      </w:smartTag>
      <w:r>
        <w:rPr>
          <w:rFonts w:ascii="Times New Roman" w:hAnsi="Times New Roman"/>
          <w:sz w:val="28"/>
          <w:szCs w:val="28"/>
        </w:rPr>
        <w:t xml:space="preserve">. 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спитатель  постоянно следит за правильностью посадки воспитанников за  столом.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жду занятиями установлены перерывы не менее 10 минут.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группе  соблюдается</w:t>
      </w:r>
      <w:proofErr w:type="gramEnd"/>
      <w:r>
        <w:rPr>
          <w:rFonts w:ascii="Times New Roman" w:hAnsi="Times New Roman"/>
          <w:sz w:val="28"/>
          <w:szCs w:val="28"/>
        </w:rPr>
        <w:t xml:space="preserve"> температурный режим  - 20-22*при</w:t>
      </w:r>
    </w:p>
    <w:p w:rsidR="000546C7" w:rsidRDefault="000546C7" w:rsidP="000546C7">
      <w:pPr>
        <w:pStyle w:val="1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носительной влажности 40 – 60%, температурные перепады в    пределах 2-3 *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упповое помещение   </w:t>
      </w:r>
      <w:proofErr w:type="gramStart"/>
      <w:r>
        <w:rPr>
          <w:rFonts w:ascii="Times New Roman" w:hAnsi="Times New Roman"/>
          <w:sz w:val="28"/>
          <w:szCs w:val="28"/>
        </w:rPr>
        <w:t>проветривается :во</w:t>
      </w:r>
      <w:proofErr w:type="gramEnd"/>
      <w:r>
        <w:rPr>
          <w:rFonts w:ascii="Times New Roman" w:hAnsi="Times New Roman"/>
          <w:sz w:val="28"/>
          <w:szCs w:val="28"/>
        </w:rPr>
        <w:t xml:space="preserve"> время прогулки и во время сон часа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сенний и весенний период проводить не менее двух чисток внутренних и наружных стекол. Внутренние стекла моются 1 раз в месяц. Два раза за учебный год проводить мойку  плафонов.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ытье </w:t>
      </w:r>
      <w:proofErr w:type="gramStart"/>
      <w:r>
        <w:rPr>
          <w:rFonts w:ascii="Times New Roman" w:hAnsi="Times New Roman"/>
          <w:sz w:val="28"/>
          <w:szCs w:val="28"/>
        </w:rPr>
        <w:t>игрушек :</w:t>
      </w:r>
      <w:proofErr w:type="gramEnd"/>
      <w:r>
        <w:rPr>
          <w:rFonts w:ascii="Times New Roman" w:hAnsi="Times New Roman"/>
          <w:sz w:val="28"/>
          <w:szCs w:val="28"/>
        </w:rPr>
        <w:t xml:space="preserve"> ежедневно в конце дня, в ясельных группах 2 раза в день;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вати расставлены с минимальным разрывом между длинными сторонами кроватей – </w:t>
      </w:r>
      <w:smartTag w:uri="urn:schemas-microsoft-com:office:smarttags" w:element="metricconverter">
        <w:smartTagPr>
          <w:attr w:name="ProductID" w:val="0.65 м"/>
        </w:smartTagPr>
        <w:r>
          <w:rPr>
            <w:rFonts w:ascii="Times New Roman" w:hAnsi="Times New Roman"/>
            <w:sz w:val="28"/>
            <w:szCs w:val="28"/>
          </w:rPr>
          <w:t>0.65 м</w:t>
        </w:r>
      </w:smartTag>
      <w:r>
        <w:rPr>
          <w:rFonts w:ascii="Times New Roman" w:hAnsi="Times New Roman"/>
          <w:sz w:val="28"/>
          <w:szCs w:val="28"/>
        </w:rPr>
        <w:t>, от наружных стен – 0,6м. от отопительных приборов – 0,2м., между изголовьями двух кроватей – 0,3м.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мена постельного белья – не реже 1 раза в неделю, постельные принадлежность промаркированы;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уалетные помещения разделены на умывальную зону и зону умывальных узлов. Детских умывальников -</w:t>
      </w:r>
      <w:proofErr w:type="gramStart"/>
      <w:r>
        <w:rPr>
          <w:rFonts w:ascii="Times New Roman" w:hAnsi="Times New Roman"/>
          <w:sz w:val="28"/>
          <w:szCs w:val="28"/>
        </w:rPr>
        <w:t>2 ;</w:t>
      </w:r>
      <w:proofErr w:type="gramEnd"/>
      <w:r>
        <w:rPr>
          <w:rFonts w:ascii="Times New Roman" w:hAnsi="Times New Roman"/>
          <w:sz w:val="28"/>
          <w:szCs w:val="28"/>
        </w:rPr>
        <w:t xml:space="preserve">  унитазов -2.</w:t>
      </w:r>
    </w:p>
    <w:p w:rsidR="000546C7" w:rsidRDefault="000546C7" w:rsidP="000546C7">
      <w:pPr>
        <w:pStyle w:val="10"/>
        <w:numPr>
          <w:ilvl w:val="0"/>
          <w:numId w:val="5"/>
        </w:numPr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проведения гигиенических процедур установлены душевые поддоны.</w:t>
      </w:r>
    </w:p>
    <w:p w:rsidR="000546C7" w:rsidRDefault="000546C7" w:rsidP="000546C7">
      <w:pPr>
        <w:tabs>
          <w:tab w:val="left" w:pos="549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tabs>
          <w:tab w:val="left" w:pos="5490"/>
        </w:tabs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tabs>
          <w:tab w:val="left" w:pos="549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tabs>
          <w:tab w:val="left" w:pos="5490"/>
        </w:tabs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Групповое помещение соответствует требованиям ФГОС, СанПиН, правилам противопожарной безопасности и электробезопасности.</w:t>
      </w:r>
    </w:p>
    <w:p w:rsidR="000546C7" w:rsidRDefault="000546C7" w:rsidP="000546C7">
      <w:pPr>
        <w:jc w:val="center"/>
        <w:rPr>
          <w:rFonts w:ascii="Times New Roman" w:hAnsi="Times New Roman"/>
          <w:b/>
          <w:sz w:val="32"/>
          <w:szCs w:val="32"/>
        </w:rPr>
      </w:pPr>
    </w:p>
    <w:p w:rsidR="000546C7" w:rsidRDefault="000546C7" w:rsidP="000546C7">
      <w:pPr>
        <w:rPr>
          <w:rFonts w:ascii="Times New Roman" w:hAnsi="Times New Roman"/>
          <w:b/>
          <w:sz w:val="32"/>
          <w:szCs w:val="32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Перечень  методической литературы:</w:t>
      </w:r>
    </w:p>
    <w:tbl>
      <w:tblPr>
        <w:tblW w:w="10439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ook w:val="01E0" w:firstRow="1" w:lastRow="1" w:firstColumn="1" w:lastColumn="1" w:noHBand="0" w:noVBand="0"/>
      </w:tblPr>
      <w:tblGrid>
        <w:gridCol w:w="2102"/>
        <w:gridCol w:w="6726"/>
        <w:gridCol w:w="1611"/>
      </w:tblGrid>
      <w:tr w:rsidR="000546C7" w:rsidTr="000546C7">
        <w:tc>
          <w:tcPr>
            <w:tcW w:w="2102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Наименование дисциплин в соответствии с планом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Название, автор место издания, издательство, год издания учебной литературы, вид и характеристика иных информационных ресурсов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Количество экземпляров</w:t>
            </w:r>
          </w:p>
        </w:tc>
      </w:tr>
      <w:tr w:rsidR="000546C7" w:rsidTr="000546C7">
        <w:trPr>
          <w:trHeight w:val="231"/>
        </w:trPr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Физическое развитие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учите детей не болеть И.П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Брязгунов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ладо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2004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Физкультурные занятия, игры и упражнения на прогулке, В.Г. Фролов, М., «Просвещение», 1986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9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крепляйте здоровье детей, Е.Н. Вавилова, М., Просвещение, </w:t>
            </w:r>
            <w:smartTag w:uri="urn:schemas-microsoft-com:office:smarttags" w:element="metricconverter">
              <w:smartTagPr>
                <w:attr w:name="ProductID" w:val="1986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86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рганизация и внедрение нетрадиционных методов закаливания в дошкольных учреждениях Севера  П.В. Верстаков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ижневартовская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типография, 2000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дежда дошкольника, Е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усак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 , Просвещение, 1999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1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етские подвижные игры народов СССР А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енеман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Т.И. Осокина, М, «Просвещение», 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еатр физического развития и оздоровления детей дошкольного и младшего школьного возраста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.Ефименко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инк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– пресс, 1999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381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Физическая культура в семье, ДОУ и начальной школе, М., «Школьная пресса», 2005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41"/>
        </w:trPr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Развитие речи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ятия по развитию речи в средней  группе д/с» В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«Просвещение», </w:t>
            </w:r>
            <w:smartTag w:uri="urn:schemas-microsoft-com:office:smarttags" w:element="metricconverter">
              <w:smartTagPr>
                <w:attr w:name="ProductID" w:val="1997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7 г</w:t>
              </w:r>
            </w:smartTag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ятия по развитию речи с детьми 4 – 6 лет  В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1997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48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«Учусь говорить» В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р. возраст, М., «Просвещение», 1999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азвитие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ечи  ср.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. в. В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,  АСТ, 1997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18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азвитие речи  4-6 лет. В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ладо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2003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44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бучение рассказыванию в детском саду, Э.П. Короткова, М, Просвещение, 1982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71"/>
        </w:trPr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Формирование математических представлений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атематика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редний  дошкольный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озраст, (практическое пособие )  В. П. Новиков М, АСТ </w:t>
            </w:r>
            <w:smartTag w:uri="urn:schemas-microsoft-com:office:smarttags" w:element="metricconverter">
              <w:smartTagPr>
                <w:attr w:name="ProductID" w:val="1997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7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ч 1, 2  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45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Моя математика» Е.В. Соловьева ср. в., М., «Просвещение», 2002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чимся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читать .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 мире чисел. Е.В. Соловьева. М., Просвещение, </w:t>
            </w:r>
            <w:smartTag w:uri="urn:schemas-microsoft-com:office:smarttags" w:element="metricconverter">
              <w:smartTagPr>
                <w:attr w:name="ProductID" w:val="1998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8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аз – ступенька, два – ступенька, ч1, </w:t>
            </w:r>
            <w:smartTag w:uri="urn:schemas-microsoft-com:office:smarttags" w:element="metricconverter">
              <w:smartTagPr>
                <w:attr w:name="ProductID" w:val="2, Л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, Л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Г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етерсон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Балас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2004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4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аз – ступенька, два – ступенька, ч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1,  Л.Г.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етерсон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Балас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2004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4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>. (практическое пособие)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Игралочк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Л.Г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етерсон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Балас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2003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3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>. ч1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Игралочк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Л.Г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етерсон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Баласс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2003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3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>. ч1, 2 (практическое пособие)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21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Математические задачи в стихах,  В.В. Волина, М. Дрофа, 2004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Сюжетно-дидактические игры с математическим содержанием» А.А. Смоленцева, М., «Просвещение», 1993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7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Математика в детском саду,  средняя группа В.П. Новикова, М. «Просвещение», 2000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Изобразительная деятельность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авай учиться рисовать, И.А. Королева, М.Ф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роферанс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 Москва -  1998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амоделки из разных материалов, Г.И.Перевертень, Москва, «Просвещение»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этический образ природы в детском рисунке, Л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опанце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1995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489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ошкольникам об искусстве Младший возраст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Т.Н.Дорон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 М., «Просвещение», 2003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71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«Дошкольникам об искусстве» Средний возраст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Т.Н.Дорон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 М., «Просвещение», 2003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Что модно сделать из природного материала, 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Э.К.Гульянц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И.Я.Базик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1991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74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емственность в изобразительной деятельности дошкольников и младших школьников, В.С. Кузин, М.Просвещение, </w:t>
            </w:r>
            <w:smartTag w:uri="urn:schemas-microsoft-com:office:smarttags" w:element="metricconverter">
              <w:smartTagPr>
                <w:attr w:name="ProductID" w:val="1974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74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ятия по изобразительной деятельности детей в детском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аду ,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Г.С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Швайко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 Владос,2003 г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62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нструктивное творчество дошкольника, А.Н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авидчук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Просвещение, </w:t>
            </w:r>
            <w:smartTag w:uri="urn:schemas-microsoft-com:office:smarttags" w:element="metricconverter">
              <w:smartTagPr>
                <w:attr w:name="ProductID" w:val="1973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73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ппликация, М.А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усак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 Просвещение, </w:t>
            </w:r>
            <w:smartTag w:uri="urn:schemas-microsoft-com:office:smarttags" w:element="metricconverter">
              <w:smartTagPr>
                <w:attr w:name="ProductID" w:val="1997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7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олшебные полоски, И.М. Петрова, СПб, Детство – Пресс, </w:t>
            </w:r>
            <w:smartTag w:uri="urn:schemas-microsoft-com:office:smarttags" w:element="metricconverter">
              <w:smartTagPr>
                <w:attr w:name="ProductID" w:val="2000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0 г</w:t>
              </w:r>
            </w:smartTag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309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утра до вечера, Т.Н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орон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СПб Детство - ПРЕСС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66"/>
        </w:trPr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ппликация. УНМ для детей ср.д.в., Н.М. Максимова, М, АСТ, </w:t>
            </w:r>
            <w:smartTag w:uri="urn:schemas-microsoft-com:office:smarttags" w:element="metricconverter">
              <w:smartTagPr>
                <w:attr w:name="ProductID" w:val="1998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8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ппликация, для детей ср. д.в. Л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ункевич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АСТ, </w:t>
            </w:r>
            <w:smartTag w:uri="urn:schemas-microsoft-com:office:smarttags" w:element="metricconverter">
              <w:smartTagPr>
                <w:attr w:name="ProductID" w:val="1999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9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33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исование для детей ср.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.в..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Т.С. Комарова, М. АСТ, </w:t>
            </w:r>
            <w:smartTag w:uri="urn:schemas-microsoft-com:office:smarttags" w:element="metricconverter">
              <w:smartTagPr>
                <w:attr w:name="ProductID" w:val="1998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8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онструирование  4-</w:t>
            </w:r>
            <w:smartTag w:uri="urn:schemas-microsoft-com:office:smarttags" w:element="metricconverter">
              <w:smartTagPr>
                <w:attr w:name="ProductID" w:val="5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5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, Л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ункевич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АСТ, 1998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2</w:t>
            </w:r>
          </w:p>
        </w:tc>
      </w:tr>
      <w:tr w:rsidR="000546C7" w:rsidTr="000546C7">
        <w:trPr>
          <w:trHeight w:val="249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учной труд 4-5 лет, Л.В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Лункевич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АСТ, 1998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2</w:t>
            </w:r>
          </w:p>
        </w:tc>
      </w:tr>
      <w:tr w:rsidR="000546C7" w:rsidTr="000546C7"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Музыкальное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воспитание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Фольклор-музыка-театр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» .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.И.Мерзлякова, Москва, Гуманитарный издательский центр, 2003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422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укольный театр дошкольникам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.Т.Караманенко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Ю.Г.Караманенко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М., «Просвещение», 1999г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Улыбка судьбы, И.Медведева, Т.Шишова, М., ЛИНКА-ПРЕСС», 2002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1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Театрализованные игры для дошкольников, Е.В.Прохорова, С-Петербург, Издательство «Смарт», 1995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Познавательное развитие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Ознакомление с окружающим</w:t>
            </w:r>
          </w:p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ак знакомить дошкольника с природой, под редакцией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аморуковой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Календарь зеленых чисел», Ю.Дмитриев, М., «Молодая Гвардия», 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668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Не просто сказки», Экологические рассказы, сказки, праздники. Н.А.Рыжова, М., ЛИНКА-ПРЕСС, 2002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Экскурсии в лес по экологической тропе», А.И.Тарасов, Тюмень, 1997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51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«Любить труд на родной земле»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.Н.Кокоре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А.К.Бондаренко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1997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Ознакомление дошкольников с природой», С.А.Веретенникова, М., «Просвещение», 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Четыре времени года», С.А.Веретенникова, А.А.Клыков, М., «Просвещение», 1997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Природа края. Животный мир», О.Гаврилова, Тюмень, 1997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Времена года», Н.Плавильщиков, М., «Детская литература», 1999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Мир растений», Л.И.Имшенецкая, М., «Просвещение», 1999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«Удивительный мир растений», Г.А.Денисова, М., «Просвещение», 1998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819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«Воспитание, образование и развитие детей 4-5 лет в детском саду» Методическое руководство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Т.Н.Дорон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.В.Герб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Т.И.Гризик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., «Просвещение», 2006г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орожная безопасность, обучение и воспитание дошкольников. УМП, М, Третий Рим, </w:t>
            </w:r>
            <w:smartTag w:uri="urn:schemas-microsoft-com:office:smarttags" w:element="metricconverter">
              <w:smartTagPr>
                <w:attr w:name="ProductID" w:val="2004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4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бучайте дошкольников ПД, В.Р. Клименко, М. Просвещение, </w:t>
            </w:r>
            <w:smartTag w:uri="urn:schemas-microsoft-com:office:smarttags" w:element="metricconverter">
              <w:smartTagPr>
                <w:attr w:name="ProductID" w:val="1998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1998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21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Безопасность Н.Н. Авдеева, СПб, Детство  пресс, </w:t>
            </w:r>
            <w:smartTag w:uri="urn:schemas-microsoft-com:office:smarttags" w:element="metricconverter">
              <w:smartTagPr>
                <w:attr w:name="ProductID" w:val="2002 г"/>
              </w:smartTagPr>
              <w:r>
                <w:rPr>
                  <w:rFonts w:ascii="Times New Roman" w:hAnsi="Times New Roman"/>
                  <w:color w:val="000000"/>
                  <w:sz w:val="24"/>
                  <w:szCs w:val="24"/>
                </w:rPr>
                <w:t>2002 г</w:t>
              </w:r>
            </w:smartTag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вои маленькие друзья, Т.Н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оронов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СПБ, Детство - Пресс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30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знаю мир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р.д.в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, Т.И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Гризик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, М, Просвещение2003 г.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</w:tr>
      <w:tr w:rsidR="000546C7" w:rsidTr="000546C7">
        <w:trPr>
          <w:trHeight w:val="267"/>
        </w:trPr>
        <w:tc>
          <w:tcPr>
            <w:tcW w:w="2102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Игровая деятельность</w:t>
            </w:r>
          </w:p>
        </w:tc>
        <w:tc>
          <w:tcPr>
            <w:tcW w:w="6826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гра дело серьезное, В.Волина,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Пб ,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идактика Плюс, 1999</w:t>
            </w:r>
          </w:p>
        </w:tc>
        <w:tc>
          <w:tcPr>
            <w:tcW w:w="1511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</w:tr>
      <w:tr w:rsidR="000546C7" w:rsidTr="000546C7">
        <w:trPr>
          <w:trHeight w:val="347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6826" w:type="dxa"/>
            <w:tcBorders>
              <w:top w:val="double" w:sz="6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E6EED5"/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«Воспитание детей в игре», М., «Просвещение», 1983г.</w:t>
            </w:r>
          </w:p>
        </w:tc>
        <w:tc>
          <w:tcPr>
            <w:tcW w:w="1511" w:type="dxa"/>
            <w:tcBorders>
              <w:top w:val="double" w:sz="6" w:space="0" w:color="9BBB59"/>
              <w:left w:val="single" w:sz="8" w:space="0" w:color="9BBB59"/>
              <w:bottom w:val="single" w:sz="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pStyle w:val="10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</w:tr>
    </w:tbl>
    <w:p w:rsidR="000546C7" w:rsidRDefault="000546C7" w:rsidP="000546C7">
      <w:pPr>
        <w:pStyle w:val="10"/>
        <w:rPr>
          <w:rFonts w:ascii="Times New Roman" w:hAnsi="Times New Roman"/>
          <w:b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b/>
          <w:sz w:val="32"/>
          <w:szCs w:val="32"/>
        </w:rPr>
      </w:pPr>
    </w:p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0546C7" w:rsidRDefault="000546C7" w:rsidP="000546C7">
      <w:pPr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jc w:val="center"/>
        <w:rPr>
          <w:rFonts w:ascii="Times New Roman" w:hAnsi="Times New Roman"/>
          <w:b/>
          <w:sz w:val="28"/>
          <w:szCs w:val="28"/>
        </w:rPr>
      </w:pPr>
    </w:p>
    <w:p w:rsidR="000546C7" w:rsidRDefault="000546C7" w:rsidP="000546C7">
      <w:pPr>
        <w:rPr>
          <w:rFonts w:ascii="Times New Roman" w:hAnsi="Times New Roman"/>
          <w:b/>
          <w:sz w:val="28"/>
          <w:szCs w:val="28"/>
        </w:rPr>
      </w:pPr>
    </w:p>
    <w:p w:rsidR="000546C7" w:rsidRDefault="005411BD" w:rsidP="000546C7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 развития группы на 2015-2016</w:t>
      </w:r>
      <w:r w:rsidR="000546C7">
        <w:rPr>
          <w:rFonts w:ascii="Times New Roman" w:hAnsi="Times New Roman"/>
          <w:b/>
          <w:sz w:val="28"/>
          <w:szCs w:val="28"/>
        </w:rPr>
        <w:t>уч.г.</w:t>
      </w:r>
    </w:p>
    <w:tbl>
      <w:tblPr>
        <w:tblW w:w="10031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single" w:sz="8" w:space="0" w:color="9BBB59"/>
          <w:insideV w:val="single" w:sz="8" w:space="0" w:color="9BBB59"/>
        </w:tblBorders>
        <w:tblLook w:val="00A0" w:firstRow="1" w:lastRow="0" w:firstColumn="1" w:lastColumn="0" w:noHBand="0" w:noVBand="0"/>
      </w:tblPr>
      <w:tblGrid>
        <w:gridCol w:w="637"/>
        <w:gridCol w:w="1831"/>
        <w:gridCol w:w="4870"/>
        <w:gridCol w:w="2693"/>
      </w:tblGrid>
      <w:tr w:rsidR="000546C7" w:rsidTr="000546C7">
        <w:trPr>
          <w:trHeight w:val="857"/>
        </w:trPr>
        <w:tc>
          <w:tcPr>
            <w:tcW w:w="637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831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Срок исполнения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Наименование 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Отметка об исполнении</w:t>
            </w:r>
          </w:p>
        </w:tc>
      </w:tr>
      <w:tr w:rsidR="000546C7" w:rsidTr="000546C7">
        <w:trPr>
          <w:trHeight w:val="270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сентябрь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материал к математическому театру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8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экран для теневого теат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8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пособие «Гора самоцветов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25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2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октябрь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материал к игре «Поликлиника»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4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настольный театр по сказке «Колобок – колючий бок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7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знаки «Поведение в лесу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180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ноябрь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формить уголок для детских работ.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4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панно для игр: «Лекарство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1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материал по ПДД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15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декабрь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панно «Продукты» для с/р игры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1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4" w:space="0" w:color="auto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добрать материал для игры «Не плач мышонок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1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4" w:space="0" w:color="auto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дготовка к Новому году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105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6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Январь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материал по ПДД.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0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материал для рассматривания ЗИМ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42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имние игры для дете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70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7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Февраль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плакат «Защитники отечества»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46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новые атрибуты для сюжетно - ролевых игр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10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полнить коллекцию «Бумага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55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8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Март 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уголок театральными костюмами, элементами для костюмов.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7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полнить теневой театр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1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полнить коллекцию «Весна»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40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9.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Апрель 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ить ширмы для творческих игр детей.</w:t>
            </w:r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40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игру: «Цепочка слов»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4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атрибуты к сюжетно – ролевой игре «Столовая, повар»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25"/>
        </w:trPr>
        <w:tc>
          <w:tcPr>
            <w:tcW w:w="637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1831" w:type="dxa"/>
            <w:vMerge w:val="restart"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Май </w:t>
            </w:r>
          </w:p>
        </w:tc>
        <w:tc>
          <w:tcPr>
            <w:tcW w:w="4870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ить дорожные знаки к играм по </w:t>
            </w:r>
            <w:proofErr w:type="gramStart"/>
            <w:r>
              <w:rPr>
                <w:rFonts w:ascii="Times New Roman" w:hAnsi="Times New Roman"/>
              </w:rPr>
              <w:t>ПДД..</w:t>
            </w:r>
            <w:proofErr w:type="gramEnd"/>
          </w:p>
        </w:tc>
        <w:tc>
          <w:tcPr>
            <w:tcW w:w="2693" w:type="dxa"/>
            <w:tcBorders>
              <w:top w:val="single" w:sz="8" w:space="0" w:color="9BBB59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22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персонажей к коробковому театру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4" w:space="0" w:color="auto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0546C7" w:rsidTr="000546C7">
        <w:trPr>
          <w:trHeight w:val="375"/>
        </w:trPr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9BBB59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4870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готовить атрибуты к сюжетно – ролевой игре «Дорожное движение».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9BBB59"/>
              <w:bottom w:val="single" w:sz="18" w:space="0" w:color="9BBB59"/>
              <w:right w:val="single" w:sz="8" w:space="0" w:color="9BBB59"/>
            </w:tcBorders>
            <w:hideMark/>
          </w:tcPr>
          <w:p w:rsidR="000546C7" w:rsidRDefault="000546C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0546C7" w:rsidRDefault="000546C7" w:rsidP="000546C7">
      <w:pPr>
        <w:widowControl w:val="0"/>
        <w:spacing w:after="0" w:line="240" w:lineRule="auto"/>
        <w:jc w:val="center"/>
        <w:rPr>
          <w:rFonts w:ascii="Calibri" w:hAnsi="Calibri"/>
          <w:b/>
          <w:color w:val="000000"/>
        </w:rPr>
      </w:pPr>
    </w:p>
    <w:p w:rsidR="000546C7" w:rsidRDefault="000546C7" w:rsidP="000546C7">
      <w:pPr>
        <w:widowControl w:val="0"/>
        <w:jc w:val="center"/>
        <w:rPr>
          <w:b/>
          <w:color w:val="000000"/>
        </w:rPr>
      </w:pPr>
    </w:p>
    <w:p w:rsidR="000546C7" w:rsidRDefault="000546C7" w:rsidP="000546C7">
      <w:pPr>
        <w:widowControl w:val="0"/>
        <w:jc w:val="center"/>
        <w:rPr>
          <w:b/>
          <w:color w:val="000000"/>
        </w:rPr>
      </w:pPr>
    </w:p>
    <w:p w:rsidR="000546C7" w:rsidRDefault="000546C7" w:rsidP="000546C7">
      <w:pPr>
        <w:widowControl w:val="0"/>
        <w:rPr>
          <w:b/>
          <w:color w:val="000000"/>
        </w:rPr>
      </w:pPr>
    </w:p>
    <w:p w:rsidR="000546C7" w:rsidRDefault="000546C7" w:rsidP="000546C7">
      <w:pPr>
        <w:widowControl w:val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Перспективный план развития</w:t>
      </w:r>
    </w:p>
    <w:p w:rsidR="000546C7" w:rsidRDefault="000546C7" w:rsidP="000546C7">
      <w:pPr>
        <w:widowControl w:val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2015-2016 учебный год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925"/>
        <w:gridCol w:w="3304"/>
        <w:gridCol w:w="2116"/>
        <w:gridCol w:w="1807"/>
        <w:gridCol w:w="1702"/>
      </w:tblGrid>
      <w:tr w:rsidR="000546C7" w:rsidTr="000546C7">
        <w:tc>
          <w:tcPr>
            <w:tcW w:w="92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№</w:t>
            </w:r>
          </w:p>
        </w:tc>
        <w:tc>
          <w:tcPr>
            <w:tcW w:w="33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 xml:space="preserve">Наименование </w:t>
            </w:r>
          </w:p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  <w:p w:rsidR="000546C7" w:rsidRDefault="000546C7">
            <w:pPr>
              <w:widowControl w:val="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392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Срок проведения</w:t>
            </w:r>
          </w:p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Отметка о выполнении</w:t>
            </w:r>
          </w:p>
        </w:tc>
      </w:tr>
      <w:tr w:rsidR="000546C7" w:rsidTr="000546C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46C7" w:rsidRDefault="000546C7">
            <w:pPr>
              <w:spacing w:after="0" w:line="240" w:lineRule="auto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2015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2016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сметический ремонт помещений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обретение кукол среднего размера.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 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Изготовление атрибутов для театрализованной деятельности.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 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риобретение спортивного инвентаря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бновление материала по ПДД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Оформление картотеки наблюдений 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формление картотеки подвижных игр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rPr>
          <w:trHeight w:val="491"/>
        </w:trPr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Изготовление ящиков для работы с песком.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формление фонотеки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формление картотеки для проведения опытов с воспитанниками.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Приобретение выносного материала. Изготовление материала для подвижных игр. 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+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  <w:tr w:rsidR="000546C7" w:rsidTr="000546C7"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546C7" w:rsidRDefault="000546C7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46C7" w:rsidRDefault="000546C7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</w:tbl>
    <w:p w:rsidR="000546C7" w:rsidRDefault="000546C7" w:rsidP="000546C7">
      <w:pPr>
        <w:rPr>
          <w:rFonts w:ascii="Times New Roman" w:hAnsi="Times New Roman"/>
          <w:sz w:val="24"/>
          <w:szCs w:val="24"/>
        </w:rPr>
      </w:pPr>
    </w:p>
    <w:p w:rsidR="00E9229A" w:rsidRDefault="00E9229A"/>
    <w:sectPr w:rsidR="00E9229A" w:rsidSect="000546C7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19"/>
    <w:multiLevelType w:val="multilevel"/>
    <w:tmpl w:val="00000018"/>
    <w:lvl w:ilvl="0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1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2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3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4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5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6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7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  <w:lvl w:ilvl="8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/>
        <w:i w:val="0"/>
        <w:smallCaps w:val="0"/>
        <w:strike w:val="0"/>
        <w:dstrike w:val="0"/>
        <w:color w:val="000000"/>
        <w:spacing w:val="0"/>
        <w:w w:val="100"/>
        <w:position w:val="0"/>
        <w:sz w:val="20"/>
        <w:u w:val="none"/>
        <w:effect w:val="none"/>
      </w:rPr>
    </w:lvl>
  </w:abstractNum>
  <w:abstractNum w:abstractNumId="1" w15:restartNumberingAfterBreak="0">
    <w:nsid w:val="00000023"/>
    <w:multiLevelType w:val="multilevel"/>
    <w:tmpl w:val="00000022"/>
    <w:lvl w:ilvl="0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1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2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3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4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5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6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7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  <w:lvl w:ilvl="8">
      <w:start w:val="1"/>
      <w:numFmt w:val="bullet"/>
      <w:lvlText w:val="-"/>
      <w:lvlJc w:val="left"/>
      <w:pPr>
        <w:ind w:left="0" w:firstLine="0"/>
      </w:pPr>
      <w:rPr>
        <w:rFonts w:ascii="Times New Roman" w:hAnsi="Times New Roman"/>
        <w:b w:val="0"/>
        <w:i w:val="0"/>
        <w:smallCaps w:val="0"/>
        <w:strike w:val="0"/>
        <w:dstrike w:val="0"/>
        <w:color w:val="000000"/>
        <w:spacing w:val="4"/>
        <w:w w:val="100"/>
        <w:position w:val="0"/>
        <w:sz w:val="20"/>
        <w:u w:val="none"/>
        <w:effect w:val="none"/>
      </w:rPr>
    </w:lvl>
  </w:abstractNum>
  <w:abstractNum w:abstractNumId="2" w15:restartNumberingAfterBreak="0">
    <w:nsid w:val="419D6FB5"/>
    <w:multiLevelType w:val="hybridMultilevel"/>
    <w:tmpl w:val="36C0E9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B4B4A57"/>
    <w:multiLevelType w:val="hybridMultilevel"/>
    <w:tmpl w:val="2174C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C655C20"/>
    <w:multiLevelType w:val="hybridMultilevel"/>
    <w:tmpl w:val="2174C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BA565FA"/>
    <w:multiLevelType w:val="hybridMultilevel"/>
    <w:tmpl w:val="EEF4C5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0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0546C7"/>
    <w:rsid w:val="000546C7"/>
    <w:rsid w:val="005411BD"/>
    <w:rsid w:val="00634C65"/>
    <w:rsid w:val="00676A71"/>
    <w:rsid w:val="00985758"/>
    <w:rsid w:val="009C60AB"/>
    <w:rsid w:val="00A06F4F"/>
    <w:rsid w:val="00AF77A1"/>
    <w:rsid w:val="00CE2978"/>
    <w:rsid w:val="00D07C13"/>
    <w:rsid w:val="00D509CC"/>
    <w:rsid w:val="00E92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5:docId w15:val="{2FE87FEE-69F0-4C92-BD4E-5C884B8EBF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77A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1"/>
    <w:unhideWhenUsed/>
    <w:rsid w:val="000546C7"/>
    <w:pPr>
      <w:widowControl w:val="0"/>
      <w:shd w:val="clear" w:color="auto" w:fill="FFFFFF"/>
      <w:spacing w:before="240" w:after="0" w:line="298" w:lineRule="exact"/>
      <w:ind w:firstLine="360"/>
      <w:jc w:val="both"/>
    </w:pPr>
    <w:rPr>
      <w:rFonts w:ascii="Calibri" w:eastAsia="Times New Roman" w:hAnsi="Calibri" w:cs="Times New Roman"/>
      <w:spacing w:val="2"/>
      <w:sz w:val="20"/>
      <w:szCs w:val="20"/>
    </w:rPr>
  </w:style>
  <w:style w:type="character" w:customStyle="1" w:styleId="a4">
    <w:name w:val="Основной текст Знак"/>
    <w:basedOn w:val="a0"/>
    <w:semiHidden/>
    <w:rsid w:val="000546C7"/>
  </w:style>
  <w:style w:type="paragraph" w:customStyle="1" w:styleId="10">
    <w:name w:val="Без интервала1"/>
    <w:rsid w:val="000546C7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1">
    <w:name w:val="Основной текст Знак1"/>
    <w:basedOn w:val="a0"/>
    <w:link w:val="a3"/>
    <w:locked/>
    <w:rsid w:val="000546C7"/>
    <w:rPr>
      <w:rFonts w:ascii="Calibri" w:eastAsia="Times New Roman" w:hAnsi="Calibri" w:cs="Times New Roman"/>
      <w:spacing w:val="2"/>
      <w:sz w:val="20"/>
      <w:szCs w:val="20"/>
      <w:shd w:val="clear" w:color="auto" w:fill="FFFFFF"/>
    </w:rPr>
  </w:style>
  <w:style w:type="character" w:customStyle="1" w:styleId="11">
    <w:name w:val="Основной текст + Полужирный1"/>
    <w:aliases w:val="Интервал 0 pt26"/>
    <w:rsid w:val="000546C7"/>
    <w:rPr>
      <w:rFonts w:ascii="Times New Roman" w:hAnsi="Times New Roman" w:cs="Times New Roman" w:hint="default"/>
      <w:b/>
      <w:bCs w:val="0"/>
      <w:strike w:val="0"/>
      <w:dstrike w:val="0"/>
      <w:spacing w:val="0"/>
      <w:sz w:val="20"/>
      <w:u w:val="none"/>
      <w:effect w:val="none"/>
      <w:shd w:val="clear" w:color="auto" w:fill="FFFFFF"/>
    </w:rPr>
  </w:style>
  <w:style w:type="character" w:customStyle="1" w:styleId="0pt3">
    <w:name w:val="Основной текст + Интервал 0 pt3"/>
    <w:rsid w:val="000546C7"/>
    <w:rPr>
      <w:rFonts w:ascii="Times New Roman" w:hAnsi="Times New Roman" w:cs="Times New Roman" w:hint="default"/>
      <w:strike w:val="0"/>
      <w:dstrike w:val="0"/>
      <w:spacing w:val="4"/>
      <w:sz w:val="20"/>
      <w:u w:val="none"/>
      <w:effect w:val="none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2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1</Pages>
  <Words>2163</Words>
  <Characters>12333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44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ki</dc:creator>
  <cp:keywords/>
  <dc:description/>
  <cp:lastModifiedBy>ильшат хамидуллин</cp:lastModifiedBy>
  <cp:revision>11</cp:revision>
  <dcterms:created xsi:type="dcterms:W3CDTF">2015-04-20T13:58:00Z</dcterms:created>
  <dcterms:modified xsi:type="dcterms:W3CDTF">2016-02-29T14:24:00Z</dcterms:modified>
</cp:coreProperties>
</file>